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bidi w:val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行情产品自动化测试系统技术方案</w:t>
      </w:r>
    </w:p>
    <w:p>
      <w:pPr>
        <w:pStyle w:val="3"/>
        <w:numPr>
          <w:ilvl w:val="0"/>
          <w:numId w:val="1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需求整理以及设计思路</w:t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1.1 需求整理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试：自动回归测试，自动压力测试，可靠性测试</w:t>
      </w:r>
    </w:p>
    <w:p>
      <w:pPr>
        <w:numPr>
          <w:ilvl w:val="0"/>
          <w:numId w:val="0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开发：迭代自验证工作自动化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运维：减少运维相关重复工作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易用性：没有开发环境的同事也可直接使用</w:t>
      </w:r>
    </w:p>
    <w:p>
      <w:pPr>
        <w:numPr>
          <w:ilvl w:val="0"/>
          <w:numId w:val="0"/>
        </w:numPr>
        <w:ind w:firstLine="420" w:firstLineChars="0"/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1.2设计思路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例格式化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例自动执行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例执行log打印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例执行log保存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例结果输出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例结果保存</w:t>
      </w:r>
    </w:p>
    <w:p>
      <w:pPr>
        <w:numPr>
          <w:ilvl w:val="0"/>
          <w:numId w:val="0"/>
        </w:numPr>
        <w:ind w:firstLine="420" w:firstLineChars="0"/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目前涉及系统包括</w:t>
      </w:r>
      <w:r>
        <w:rPr>
          <w:rFonts w:hint="eastAsia"/>
          <w:b/>
          <w:bCs/>
          <w:lang w:val="en-US" w:eastAsia="zh-CN"/>
        </w:rPr>
        <w:t>自研转码、FPGA、英方转发、非展示行情管理系统</w:t>
      </w:r>
      <w:r>
        <w:rPr>
          <w:rFonts w:hint="eastAsia"/>
          <w:lang w:val="en-US" w:eastAsia="zh-CN"/>
        </w:rPr>
        <w:t>，非展示行情管理系统需新增用户认证模块，保证单个用户账号建立的连接数可控。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3 适用人员</w:t>
      </w: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适用人员</w:t>
            </w:r>
          </w:p>
        </w:tc>
        <w:tc>
          <w:tcPr>
            <w:tcW w:w="2130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13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1.4 其他内容</w:t>
      </w:r>
    </w:p>
    <w:p>
      <w:pPr>
        <w:pStyle w:val="3"/>
        <w:numPr>
          <w:ilvl w:val="0"/>
          <w:numId w:val="0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二、技术架构图以及功能实现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2.1架构图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268.75pt;width:415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2.2程序框图</w:t>
      </w: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FPGA解码程序：将行情源转换为FPGA自定义协议，通过UDP转发。</w:t>
      </w:r>
    </w:p>
    <w:p>
      <w:pPr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FPGA-API：</w:t>
      </w:r>
    </w:p>
    <w:p>
      <w:pPr>
        <w:numPr>
          <w:ilvl w:val="0"/>
          <w:numId w:val="2"/>
        </w:numPr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通过API模式解析FPGA组播行情；</w:t>
      </w:r>
    </w:p>
    <w:p>
      <w:pPr>
        <w:numPr>
          <w:ilvl w:val="0"/>
          <w:numId w:val="2"/>
        </w:numPr>
        <w:rPr>
          <w:rFonts w:hint="default"/>
          <w:b w:val="0"/>
          <w:bCs w:val="0"/>
          <w:color w:val="ED7D31" w:themeColor="accent2"/>
          <w:lang w:val="en-US" w:eastAsia="zh-CN"/>
          <w14:textFill>
            <w14:solidFill>
              <w14:schemeClr w14:val="accent2"/>
            </w14:solidFill>
          </w14:textFill>
        </w:rPr>
      </w:pPr>
      <w:r>
        <w:rPr>
          <w:rFonts w:hint="eastAsia"/>
          <w:b w:val="0"/>
          <w:bCs w:val="0"/>
          <w:color w:val="ED7D31" w:themeColor="accent2"/>
          <w:lang w:val="en-US" w:eastAsia="zh-CN"/>
          <w14:textFill>
            <w14:solidFill>
              <w14:schemeClr w14:val="accent2"/>
            </w14:solidFill>
          </w14:textFill>
        </w:rPr>
        <w:t>接入用户管理系统，认证通过方可使用行情，使用返回的用户ID作为心跳，心跳间隔30s一次；</w:t>
      </w:r>
    </w:p>
    <w:p>
      <w:pPr>
        <w:rPr>
          <w:rFonts w:hint="eastAsia"/>
          <w:b w:val="0"/>
          <w:bCs w:val="0"/>
          <w:lang w:val="en-US" w:eastAsia="zh-CN"/>
        </w:rPr>
      </w:pPr>
      <w:bookmarkStart w:id="0" w:name="_GoBack"/>
      <w:bookmarkEnd w:id="0"/>
    </w:p>
    <w:p>
      <w:pPr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英方后台：</w:t>
      </w:r>
    </w:p>
    <w:p>
      <w:pPr>
        <w:numPr>
          <w:ilvl w:val="0"/>
          <w:numId w:val="3"/>
        </w:numPr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将行情源通过TCP转发；</w:t>
      </w:r>
    </w:p>
    <w:p>
      <w:pPr>
        <w:numPr>
          <w:ilvl w:val="0"/>
          <w:numId w:val="3"/>
        </w:numPr>
        <w:rPr>
          <w:rFonts w:hint="eastAsia"/>
          <w:b w:val="0"/>
          <w:bCs w:val="0"/>
          <w:color w:val="ED7D31" w:themeColor="accent2"/>
          <w:lang w:val="en-US" w:eastAsia="zh-CN"/>
          <w14:textFill>
            <w14:solidFill>
              <w14:schemeClr w14:val="accent2"/>
            </w14:solidFill>
          </w14:textFill>
        </w:rPr>
      </w:pPr>
      <w:r>
        <w:rPr>
          <w:rFonts w:hint="eastAsia"/>
          <w:b w:val="0"/>
          <w:bCs w:val="0"/>
          <w:color w:val="ED7D31" w:themeColor="accent2"/>
          <w:lang w:val="en-US" w:eastAsia="zh-CN"/>
          <w14:textFill>
            <w14:solidFill>
              <w14:schemeClr w14:val="accent2"/>
            </w14:solidFill>
          </w14:textFill>
        </w:rPr>
        <w:t>接入用户管理系统，将用户信息转发到认证后台，认证后台通过方可使用行情；</w:t>
      </w:r>
    </w:p>
    <w:p>
      <w:pPr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英方用户：接裸行情源</w:t>
      </w:r>
    </w:p>
    <w:p>
      <w:pPr>
        <w:rPr>
          <w:rFonts w:hint="eastAsia"/>
          <w:b w:val="0"/>
          <w:bCs w:val="0"/>
          <w:lang w:val="en-US" w:eastAsia="zh-CN"/>
        </w:rPr>
      </w:pPr>
    </w:p>
    <w:p>
      <w:pPr>
        <w:rPr>
          <w:rFonts w:hint="eastAsia"/>
          <w:b w:val="0"/>
          <w:bCs w:val="0"/>
          <w:lang w:val="en-US" w:eastAsia="zh-CN"/>
        </w:rPr>
      </w:pPr>
    </w:p>
    <w:p>
      <w:pPr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极速转码：</w:t>
      </w:r>
    </w:p>
    <w:p>
      <w:pPr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1、将行情源和静态信息转换为海通协议通过TCP转发；</w:t>
      </w:r>
    </w:p>
    <w:p>
      <w:pPr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极速转码API：</w:t>
      </w:r>
    </w:p>
    <w:p>
      <w:pPr>
        <w:numPr>
          <w:ilvl w:val="0"/>
          <w:numId w:val="4"/>
        </w:numPr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通过API模式解析极速转码行情；</w:t>
      </w:r>
    </w:p>
    <w:p>
      <w:pPr>
        <w:numPr>
          <w:ilvl w:val="0"/>
          <w:numId w:val="0"/>
        </w:numPr>
        <w:rPr>
          <w:rFonts w:hint="default"/>
          <w:b w:val="0"/>
          <w:bCs w:val="0"/>
          <w:color w:val="ED7D31" w:themeColor="accent2"/>
          <w:lang w:val="en-US" w:eastAsia="zh-CN"/>
          <w14:textFill>
            <w14:solidFill>
              <w14:schemeClr w14:val="accent2"/>
            </w14:solidFill>
          </w14:textFill>
        </w:rPr>
      </w:pPr>
      <w:r>
        <w:rPr>
          <w:rFonts w:hint="eastAsia"/>
          <w:b w:val="0"/>
          <w:bCs w:val="0"/>
          <w:color w:val="ED7D31" w:themeColor="accent2"/>
          <w:lang w:val="en-US" w:eastAsia="zh-CN"/>
          <w14:textFill>
            <w14:solidFill>
              <w14:schemeClr w14:val="accent2"/>
            </w14:solidFill>
          </w14:textFill>
        </w:rPr>
        <w:t>2、接入用户管理系统，认证通过方可使用行情，使用返回的用户ID作为心跳，心跳间隔30s一次；</w:t>
      </w:r>
    </w:p>
    <w:p>
      <w:pPr>
        <w:numPr>
          <w:ilvl w:val="0"/>
          <w:numId w:val="0"/>
        </w:numPr>
        <w:rPr>
          <w:rFonts w:hint="default"/>
          <w:b/>
          <w:bCs/>
          <w:lang w:val="en-US" w:eastAsia="zh-CN"/>
        </w:rPr>
      </w:pPr>
    </w:p>
    <w:p>
      <w:pPr>
        <w:rPr>
          <w:rFonts w:hint="default"/>
          <w:b w:val="0"/>
          <w:bCs w:val="0"/>
          <w:lang w:val="en-US" w:eastAsia="zh-CN"/>
        </w:rPr>
      </w:pPr>
    </w:p>
    <w:p>
      <w:pPr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用户管理系统：</w:t>
      </w:r>
    </w:p>
    <w:p>
      <w:pPr>
        <w:numPr>
          <w:ilvl w:val="0"/>
          <w:numId w:val="5"/>
        </w:numPr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用户信息录入、用户授权管理、以及用户报表生成；</w:t>
      </w:r>
    </w:p>
    <w:p>
      <w:pPr>
        <w:numPr>
          <w:ilvl w:val="0"/>
          <w:numId w:val="5"/>
        </w:numPr>
        <w:rPr>
          <w:rFonts w:hint="eastAsia"/>
          <w:b w:val="0"/>
          <w:bCs w:val="0"/>
          <w:color w:val="ED7D31" w:themeColor="accent2"/>
          <w:lang w:val="en-US" w:eastAsia="zh-CN"/>
          <w14:textFill>
            <w14:solidFill>
              <w14:schemeClr w14:val="accent2"/>
            </w14:solidFill>
          </w14:textFill>
        </w:rPr>
      </w:pPr>
      <w:r>
        <w:rPr>
          <w:rFonts w:hint="eastAsia"/>
          <w:b w:val="0"/>
          <w:bCs w:val="0"/>
          <w:color w:val="ED7D31" w:themeColor="accent2"/>
          <w:lang w:val="en-US" w:eastAsia="zh-CN"/>
          <w14:textFill>
            <w14:solidFill>
              <w14:schemeClr w14:val="accent2"/>
            </w14:solidFill>
          </w14:textFill>
        </w:rPr>
        <w:t>新增用户分配连接数字段；</w:t>
      </w:r>
    </w:p>
    <w:p>
      <w:pPr>
        <w:rPr>
          <w:rFonts w:hint="eastAsia"/>
          <w:b w:val="0"/>
          <w:bCs w:val="0"/>
          <w:color w:val="ED7D31" w:themeColor="accent2"/>
          <w:lang w:val="en-US" w:eastAsia="zh-CN"/>
          <w14:textFill>
            <w14:solidFill>
              <w14:schemeClr w14:val="accent2"/>
            </w14:solidFill>
          </w14:textFill>
        </w:rPr>
      </w:pPr>
      <w:r>
        <w:rPr>
          <w:rFonts w:hint="eastAsia"/>
          <w:b w:val="0"/>
          <w:bCs w:val="0"/>
          <w:color w:val="ED7D31" w:themeColor="accent2"/>
          <w:lang w:val="en-US" w:eastAsia="zh-CN"/>
          <w14:textFill>
            <w14:solidFill>
              <w14:schemeClr w14:val="accent2"/>
            </w14:solidFill>
          </w14:textFill>
        </w:rPr>
        <w:t>3、统一认证管理；英方后台、FPGA-API、自研转码-API的总用户连接数上限，必须和用户管理系统配置的一致。和下游用户的连接需要保持会话，以确定用户数量。</w:t>
      </w:r>
    </w:p>
    <w:p>
      <w:pPr>
        <w:rPr>
          <w:rFonts w:hint="eastAsia"/>
          <w:b w:val="0"/>
          <w:bCs w:val="0"/>
          <w:color w:val="ED7D31" w:themeColor="accent2"/>
          <w:lang w:val="en-US" w:eastAsia="zh-CN"/>
          <w14:textFill>
            <w14:solidFill>
              <w14:schemeClr w14:val="accent2"/>
            </w14:solidFill>
          </w14:textFill>
        </w:rPr>
      </w:pPr>
      <w:r>
        <w:rPr>
          <w:rFonts w:hint="eastAsia"/>
          <w:b w:val="0"/>
          <w:bCs w:val="0"/>
          <w:color w:val="ED7D31" w:themeColor="accent2"/>
          <w:lang w:val="en-US" w:eastAsia="zh-CN"/>
          <w14:textFill>
            <w14:solidFill>
              <w14:schemeClr w14:val="accent2"/>
            </w14:solidFill>
          </w14:textFill>
        </w:rPr>
        <w:t>4、考虑到应急处理、主备切换过程中的误报情况，同一个账户同时在线数不能持续30分钟超过N个（可选）。</w:t>
      </w:r>
    </w:p>
    <w:p>
      <w:pPr>
        <w:rPr>
          <w:rFonts w:hint="eastAsia"/>
          <w:b w:val="0"/>
          <w:bCs w:val="0"/>
          <w:color w:val="ED7D31" w:themeColor="accent2"/>
          <w:lang w:val="en-US" w:eastAsia="zh-CN"/>
          <w14:textFill>
            <w14:solidFill>
              <w14:schemeClr w14:val="accent2"/>
            </w14:solidFill>
          </w14:textFill>
        </w:rPr>
      </w:pPr>
      <w:r>
        <w:rPr>
          <w:rFonts w:hint="eastAsia"/>
          <w:b w:val="0"/>
          <w:bCs w:val="0"/>
          <w:color w:val="ED7D31" w:themeColor="accent2"/>
          <w:lang w:val="en-US" w:eastAsia="zh-CN"/>
          <w14:textFill>
            <w14:solidFill>
              <w14:schemeClr w14:val="accent2"/>
            </w14:solidFill>
          </w14:textFill>
        </w:rPr>
        <w:t>5、需要有报表展示各个用户在线连接数和对应的用户IP，可按照用户名排序。</w:t>
      </w:r>
    </w:p>
    <w:p>
      <w:pPr>
        <w:rPr>
          <w:rFonts w:hint="default"/>
          <w:b w:val="0"/>
          <w:bCs w:val="0"/>
          <w:color w:val="ED7D31" w:themeColor="accent2"/>
          <w:lang w:val="en-US" w:eastAsia="zh-CN"/>
          <w14:textFill>
            <w14:solidFill>
              <w14:schemeClr w14:val="accent2"/>
            </w14:solidFill>
          </w14:textFill>
        </w:rPr>
      </w:pPr>
      <w:r>
        <w:rPr>
          <w:rFonts w:hint="eastAsia"/>
          <w:b w:val="0"/>
          <w:bCs w:val="0"/>
          <w:color w:val="ED7D31" w:themeColor="accent2"/>
          <w:lang w:val="en-US" w:eastAsia="zh-CN"/>
          <w14:textFill>
            <w14:solidFill>
              <w14:schemeClr w14:val="accent2"/>
            </w14:solidFill>
          </w14:textFill>
        </w:rPr>
        <w:t>6、提供用户连接数接口，用于监控。</w:t>
      </w:r>
    </w:p>
    <w:p>
      <w:pPr>
        <w:rPr>
          <w:rFonts w:hint="default"/>
          <w:b/>
          <w:bCs/>
          <w:lang w:val="en-US" w:eastAsia="zh-CN"/>
        </w:rPr>
      </w:pPr>
    </w:p>
    <w:p>
      <w:pPr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监控：</w:t>
      </w:r>
    </w:p>
    <w:p>
      <w:pPr>
        <w:rPr>
          <w:rFonts w:hint="default"/>
          <w:b w:val="0"/>
          <w:bCs w:val="0"/>
          <w:color w:val="ED7D31" w:themeColor="accent2"/>
          <w:lang w:val="en-US" w:eastAsia="zh-CN"/>
          <w14:textFill>
            <w14:solidFill>
              <w14:schemeClr w14:val="accent2"/>
            </w14:solidFill>
          </w14:textFill>
        </w:rPr>
      </w:pPr>
      <w:r>
        <w:rPr>
          <w:rFonts w:hint="eastAsia"/>
          <w:b w:val="0"/>
          <w:bCs w:val="0"/>
          <w:color w:val="ED7D31" w:themeColor="accent2"/>
          <w:lang w:val="en-US" w:eastAsia="zh-CN"/>
          <w14:textFill>
            <w14:solidFill>
              <w14:schemeClr w14:val="accent2"/>
            </w14:solidFill>
          </w14:textFill>
        </w:rPr>
        <w:t>获取用户连接数信息，并写入监控系统，若在交易时段小于x（比如1），报警。</w:t>
      </w:r>
    </w:p>
    <w:p>
      <w:pPr>
        <w:rPr>
          <w:rFonts w:hint="eastAsia"/>
          <w:b w:val="0"/>
          <w:bCs w:val="0"/>
          <w:lang w:val="en-US" w:eastAsia="zh-CN"/>
        </w:rPr>
      </w:pPr>
    </w:p>
    <w:p>
      <w:pPr>
        <w:rPr>
          <w:rFonts w:hint="eastAsia"/>
          <w:b w:val="0"/>
          <w:bCs w:val="0"/>
          <w:lang w:val="en-US" w:eastAsia="zh-CN"/>
        </w:rPr>
      </w:pPr>
    </w:p>
    <w:p>
      <w:pPr>
        <w:rPr>
          <w:rFonts w:hint="default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应急方案：如果用户管理系统发生崩溃等异常情况（监控发现连接数量0或者无法连接），通知业务部门将API的用户认证地址修改为1.1.1.1，通知运维将英方对应的用户管理系统地址修改为1.1.1.1，用户可以无认证直接取行情。</w:t>
      </w:r>
    </w:p>
    <w:p>
      <w:pPr>
        <w:rPr>
          <w:rFonts w:hint="eastAsia"/>
          <w:b w:val="0"/>
          <w:bCs w:val="0"/>
          <w:lang w:val="en-US" w:eastAsia="zh-CN"/>
        </w:rPr>
      </w:pPr>
    </w:p>
    <w:p>
      <w:pPr>
        <w:pStyle w:val="3"/>
        <w:numPr>
          <w:ilvl w:val="0"/>
          <w:numId w:val="6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部署图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无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主从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pStyle w:val="3"/>
        <w:numPr>
          <w:ilvl w:val="0"/>
          <w:numId w:val="6"/>
        </w:numPr>
        <w:bidi w:val="0"/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程序运行逻辑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 非展示行情管理系统</w:t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接口概述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接口以http+json格式提供。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接口1：提供登录接口，输入字段包含：用户名、密码、用户ip，输出字段包含：用户成功信息，由用户管理系统分配的用户ID，用于心跳（每次新认证的用户分配新的ID）。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接口2：提供心跳接口，输入字段包含用户ID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接口3：提供已登录用户统计数据，用于监控，输出字段包含：用户数量，用户名列表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接口4：提供用户在线数展示界面，建议可以按照时间选择表格展示，展示内容包含：用户名、用户ip、用户ID</w:t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2程序运行逻辑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1、处理用户登录长连接请求过来，读取用户名、ip以及分配用户ID，更新到内存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、内存中应保存一份表格：用户id、用户名、用户ip；每日整点（9:00-15:00）保存一份到数据库中。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、如果3分钟内无用户心跳ID，那么从用户表里删除该用户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异常处理：如果程序重启，那么用户端会重新连接，用户应该无感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 FPGA-API程序以及自研转码API程序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.1接口概述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无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.2程序运行逻辑</w:t>
      </w:r>
    </w:p>
    <w:p>
      <w:pPr>
        <w:numPr>
          <w:ilvl w:val="0"/>
          <w:numId w:val="7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启动API，登录用户管理系统</w:t>
      </w:r>
    </w:p>
    <w:p>
      <w:pPr>
        <w:numPr>
          <w:ilvl w:val="0"/>
          <w:numId w:val="7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如果返回成功，那么提示认证成功，进行取行情操作，每30秒连接发一次心跳连接</w:t>
      </w:r>
    </w:p>
    <w:p>
      <w:pPr>
        <w:numPr>
          <w:ilvl w:val="0"/>
          <w:numId w:val="7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如果返回失败，那么提示用户认证失败，日志包含：用户名、对端ip、对端端口，失败信息</w:t>
      </w:r>
    </w:p>
    <w:p>
      <w:pPr>
        <w:numPr>
          <w:ilvl w:val="0"/>
          <w:numId w:val="7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如果连接不上，那么提示连接失败,日志包含：对端ip、对端端口，失败信息</w:t>
      </w:r>
    </w:p>
    <w:p>
      <w:pPr>
        <w:widowControl w:val="0"/>
        <w:numPr>
          <w:ilvl w:val="0"/>
          <w:numId w:val="0"/>
        </w:numPr>
        <w:jc w:val="both"/>
        <w:rPr>
          <w:rFonts w:hint="default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异常处理：如果用户管理系统重启，运行中的API可以重新登陆，行情连接不需要断开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bidi w:val="0"/>
        <w:ind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五、程序间调用关系以及环境</w:t>
      </w:r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5.1程序间关系，如在技术架构图中已描述清晰，可不必描述。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2 测试环境准备</w:t>
      </w:r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蔡娟负责使用和准备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3生产环境准备</w:t>
      </w:r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不另外新增服务器，只做程序功能升级</w:t>
      </w:r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六、上线规划和上线方案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1、要求全系统4月底完成开发工作，5月完成验证工作并达到上线要求，6月初完成上线，6月底用户切换完成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、非展示管理系统需要首批上线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、自研极速转码上线。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4、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8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主要项目成员表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系统</w:t>
            </w:r>
          </w:p>
        </w:tc>
        <w:tc>
          <w:tcPr>
            <w:tcW w:w="2130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项目负责人</w:t>
            </w:r>
          </w:p>
        </w:tc>
        <w:tc>
          <w:tcPr>
            <w:tcW w:w="213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联系方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整体牵头人</w:t>
            </w:r>
          </w:p>
        </w:tc>
        <w:tc>
          <w:tcPr>
            <w:tcW w:w="2130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史奇磊</w:t>
            </w:r>
          </w:p>
        </w:tc>
        <w:tc>
          <w:tcPr>
            <w:tcW w:w="213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PGA</w:t>
            </w:r>
          </w:p>
        </w:tc>
        <w:tc>
          <w:tcPr>
            <w:tcW w:w="2130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高文茂</w:t>
            </w:r>
          </w:p>
        </w:tc>
        <w:tc>
          <w:tcPr>
            <w:tcW w:w="213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英方</w:t>
            </w:r>
          </w:p>
        </w:tc>
        <w:tc>
          <w:tcPr>
            <w:tcW w:w="2130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高文茂</w:t>
            </w:r>
          </w:p>
        </w:tc>
        <w:tc>
          <w:tcPr>
            <w:tcW w:w="213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自研极速转码</w:t>
            </w:r>
          </w:p>
        </w:tc>
        <w:tc>
          <w:tcPr>
            <w:tcW w:w="2130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高文茂</w:t>
            </w:r>
          </w:p>
        </w:tc>
        <w:tc>
          <w:tcPr>
            <w:tcW w:w="213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非展示行情管理系统</w:t>
            </w:r>
          </w:p>
        </w:tc>
        <w:tc>
          <w:tcPr>
            <w:tcW w:w="2130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高健</w:t>
            </w:r>
          </w:p>
        </w:tc>
        <w:tc>
          <w:tcPr>
            <w:tcW w:w="213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监控</w:t>
            </w:r>
          </w:p>
        </w:tc>
        <w:tc>
          <w:tcPr>
            <w:tcW w:w="2130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戴海波</w:t>
            </w:r>
          </w:p>
        </w:tc>
        <w:tc>
          <w:tcPr>
            <w:tcW w:w="213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测试</w:t>
            </w:r>
          </w:p>
        </w:tc>
        <w:tc>
          <w:tcPr>
            <w:tcW w:w="2130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蔡娟</w:t>
            </w:r>
          </w:p>
        </w:tc>
        <w:tc>
          <w:tcPr>
            <w:tcW w:w="213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运维</w:t>
            </w:r>
          </w:p>
        </w:tc>
        <w:tc>
          <w:tcPr>
            <w:tcW w:w="2130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13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95EDA060"/>
    <w:multiLevelType w:val="singleLevel"/>
    <w:tmpl w:val="95EDA060"/>
    <w:lvl w:ilvl="0" w:tentative="0">
      <w:start w:val="1"/>
      <w:numFmt w:val="decimal"/>
      <w:suff w:val="nothing"/>
      <w:lvlText w:val="%1、"/>
      <w:lvlJc w:val="left"/>
    </w:lvl>
  </w:abstractNum>
  <w:abstractNum w:abstractNumId="1">
    <w:nsid w:val="BAAD336A"/>
    <w:multiLevelType w:val="singleLevel"/>
    <w:tmpl w:val="BAAD336A"/>
    <w:lvl w:ilvl="0" w:tentative="0">
      <w:start w:val="7"/>
      <w:numFmt w:val="chineseCounting"/>
      <w:suff w:val="nothing"/>
      <w:lvlText w:val="%1、"/>
      <w:lvlJc w:val="left"/>
      <w:rPr>
        <w:rFonts w:hint="eastAsia"/>
      </w:rPr>
    </w:lvl>
  </w:abstractNum>
  <w:abstractNum w:abstractNumId="2">
    <w:nsid w:val="F661460C"/>
    <w:multiLevelType w:val="singleLevel"/>
    <w:tmpl w:val="F661460C"/>
    <w:lvl w:ilvl="0" w:tentative="0">
      <w:start w:val="1"/>
      <w:numFmt w:val="decimal"/>
      <w:suff w:val="nothing"/>
      <w:lvlText w:val="%1、"/>
      <w:lvlJc w:val="left"/>
    </w:lvl>
  </w:abstractNum>
  <w:abstractNum w:abstractNumId="3">
    <w:nsid w:val="00AB0B2D"/>
    <w:multiLevelType w:val="singleLevel"/>
    <w:tmpl w:val="00AB0B2D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abstractNum w:abstractNumId="4">
    <w:nsid w:val="1446C2C1"/>
    <w:multiLevelType w:val="singleLevel"/>
    <w:tmpl w:val="1446C2C1"/>
    <w:lvl w:ilvl="0" w:tentative="0">
      <w:start w:val="1"/>
      <w:numFmt w:val="decimal"/>
      <w:suff w:val="nothing"/>
      <w:lvlText w:val="%1、"/>
      <w:lvlJc w:val="left"/>
    </w:lvl>
  </w:abstractNum>
  <w:abstractNum w:abstractNumId="5">
    <w:nsid w:val="20514E24"/>
    <w:multiLevelType w:val="singleLevel"/>
    <w:tmpl w:val="20514E24"/>
    <w:lvl w:ilvl="0" w:tentative="0">
      <w:start w:val="1"/>
      <w:numFmt w:val="decimal"/>
      <w:suff w:val="nothing"/>
      <w:lvlText w:val="%1、"/>
      <w:lvlJc w:val="left"/>
    </w:lvl>
  </w:abstractNum>
  <w:abstractNum w:abstractNumId="6">
    <w:nsid w:val="32A813B3"/>
    <w:multiLevelType w:val="singleLevel"/>
    <w:tmpl w:val="32A813B3"/>
    <w:lvl w:ilvl="0" w:tentative="0">
      <w:start w:val="3"/>
      <w:numFmt w:val="chineseCounting"/>
      <w:suff w:val="nothing"/>
      <w:lvlText w:val="%1、"/>
      <w:lvlJc w:val="left"/>
      <w:rPr>
        <w:rFonts w:hint="eastAsia"/>
      </w:rPr>
    </w:lvl>
  </w:abstractNum>
  <w:abstractNum w:abstractNumId="7">
    <w:nsid w:val="49E587A8"/>
    <w:multiLevelType w:val="singleLevel"/>
    <w:tmpl w:val="49E587A8"/>
    <w:lvl w:ilvl="0" w:tentative="0">
      <w:start w:val="1"/>
      <w:numFmt w:val="decimal"/>
      <w:suff w:val="nothing"/>
      <w:lvlText w:val="%1、"/>
      <w:lvlJc w:val="left"/>
    </w:lvl>
  </w:abstractNum>
  <w:num w:numId="1">
    <w:abstractNumId w:val="3"/>
  </w:num>
  <w:num w:numId="2">
    <w:abstractNumId w:val="4"/>
  </w:num>
  <w:num w:numId="3">
    <w:abstractNumId w:val="0"/>
  </w:num>
  <w:num w:numId="4">
    <w:abstractNumId w:val="7"/>
  </w:num>
  <w:num w:numId="5">
    <w:abstractNumId w:val="2"/>
  </w:num>
  <w:num w:numId="6">
    <w:abstractNumId w:val="6"/>
  </w:num>
  <w:num w:numId="7">
    <w:abstractNumId w:val="5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01503E"/>
    <w:rsid w:val="004A0300"/>
    <w:rsid w:val="007F450A"/>
    <w:rsid w:val="00815919"/>
    <w:rsid w:val="008263A7"/>
    <w:rsid w:val="009A4880"/>
    <w:rsid w:val="00B73180"/>
    <w:rsid w:val="010A4F82"/>
    <w:rsid w:val="0132205A"/>
    <w:rsid w:val="01397A6F"/>
    <w:rsid w:val="01C22E03"/>
    <w:rsid w:val="01C965A4"/>
    <w:rsid w:val="01D6111E"/>
    <w:rsid w:val="01DD3089"/>
    <w:rsid w:val="02016046"/>
    <w:rsid w:val="02704CAC"/>
    <w:rsid w:val="028C7C69"/>
    <w:rsid w:val="02AC0507"/>
    <w:rsid w:val="030D2303"/>
    <w:rsid w:val="03332765"/>
    <w:rsid w:val="03351D19"/>
    <w:rsid w:val="037311E2"/>
    <w:rsid w:val="038430FE"/>
    <w:rsid w:val="03AD121B"/>
    <w:rsid w:val="03B6160F"/>
    <w:rsid w:val="03F2095E"/>
    <w:rsid w:val="042C0C92"/>
    <w:rsid w:val="04354DA4"/>
    <w:rsid w:val="048C1640"/>
    <w:rsid w:val="04933E64"/>
    <w:rsid w:val="04A455C9"/>
    <w:rsid w:val="04A8503F"/>
    <w:rsid w:val="04B142C1"/>
    <w:rsid w:val="05337E6C"/>
    <w:rsid w:val="05917076"/>
    <w:rsid w:val="059726E1"/>
    <w:rsid w:val="059C062F"/>
    <w:rsid w:val="05E5128F"/>
    <w:rsid w:val="060877F9"/>
    <w:rsid w:val="06E60BB2"/>
    <w:rsid w:val="07377B21"/>
    <w:rsid w:val="07E2284F"/>
    <w:rsid w:val="086106BE"/>
    <w:rsid w:val="08944380"/>
    <w:rsid w:val="08977C0C"/>
    <w:rsid w:val="08AE1B4A"/>
    <w:rsid w:val="08DA1162"/>
    <w:rsid w:val="08F85300"/>
    <w:rsid w:val="08FB1ECB"/>
    <w:rsid w:val="09035480"/>
    <w:rsid w:val="093700DC"/>
    <w:rsid w:val="099D33BB"/>
    <w:rsid w:val="09C95CBD"/>
    <w:rsid w:val="0A1F4B6D"/>
    <w:rsid w:val="0A24161E"/>
    <w:rsid w:val="0A2A35C0"/>
    <w:rsid w:val="0A356498"/>
    <w:rsid w:val="0A5847B8"/>
    <w:rsid w:val="0AA72EF7"/>
    <w:rsid w:val="0AB87663"/>
    <w:rsid w:val="0ADD696B"/>
    <w:rsid w:val="0AFB3489"/>
    <w:rsid w:val="0B3E2F78"/>
    <w:rsid w:val="0B8161FB"/>
    <w:rsid w:val="0B9463D5"/>
    <w:rsid w:val="0BAF014F"/>
    <w:rsid w:val="0BE76AB8"/>
    <w:rsid w:val="0BF50D8F"/>
    <w:rsid w:val="0BFE4577"/>
    <w:rsid w:val="0C203277"/>
    <w:rsid w:val="0C90791F"/>
    <w:rsid w:val="0CEC277E"/>
    <w:rsid w:val="0CFB2F4C"/>
    <w:rsid w:val="0DC620FD"/>
    <w:rsid w:val="0DC95BB7"/>
    <w:rsid w:val="0DCB675F"/>
    <w:rsid w:val="0DF5624A"/>
    <w:rsid w:val="0DFB0790"/>
    <w:rsid w:val="0E0406CA"/>
    <w:rsid w:val="0E0B56EB"/>
    <w:rsid w:val="0E3C01A5"/>
    <w:rsid w:val="0E4F1808"/>
    <w:rsid w:val="0E780B75"/>
    <w:rsid w:val="0E9757D8"/>
    <w:rsid w:val="0EA70E39"/>
    <w:rsid w:val="0F0B3966"/>
    <w:rsid w:val="0F1F5EF6"/>
    <w:rsid w:val="0FAA3E04"/>
    <w:rsid w:val="0FC35316"/>
    <w:rsid w:val="104A73E5"/>
    <w:rsid w:val="106E3243"/>
    <w:rsid w:val="10D42720"/>
    <w:rsid w:val="10E044E0"/>
    <w:rsid w:val="10ED25E7"/>
    <w:rsid w:val="1106621F"/>
    <w:rsid w:val="111874CD"/>
    <w:rsid w:val="11467B6B"/>
    <w:rsid w:val="116E40D1"/>
    <w:rsid w:val="11AB6C32"/>
    <w:rsid w:val="127D6C75"/>
    <w:rsid w:val="12CE7A26"/>
    <w:rsid w:val="12EC10C0"/>
    <w:rsid w:val="12F12D83"/>
    <w:rsid w:val="12F16663"/>
    <w:rsid w:val="138446EF"/>
    <w:rsid w:val="13984970"/>
    <w:rsid w:val="13A13E72"/>
    <w:rsid w:val="13E65A0C"/>
    <w:rsid w:val="14111514"/>
    <w:rsid w:val="142F37D1"/>
    <w:rsid w:val="14EB5633"/>
    <w:rsid w:val="151E1C41"/>
    <w:rsid w:val="156A2805"/>
    <w:rsid w:val="15D272AB"/>
    <w:rsid w:val="16027813"/>
    <w:rsid w:val="165266F6"/>
    <w:rsid w:val="165F122F"/>
    <w:rsid w:val="16842CC9"/>
    <w:rsid w:val="16991A5F"/>
    <w:rsid w:val="17022DD8"/>
    <w:rsid w:val="175B6524"/>
    <w:rsid w:val="17EB72BA"/>
    <w:rsid w:val="18134225"/>
    <w:rsid w:val="184938AF"/>
    <w:rsid w:val="18A879FA"/>
    <w:rsid w:val="18D66468"/>
    <w:rsid w:val="1929616C"/>
    <w:rsid w:val="193C0FFF"/>
    <w:rsid w:val="19400465"/>
    <w:rsid w:val="195A0A15"/>
    <w:rsid w:val="19A4543E"/>
    <w:rsid w:val="19D90559"/>
    <w:rsid w:val="19DD1211"/>
    <w:rsid w:val="19E96518"/>
    <w:rsid w:val="1A665FB0"/>
    <w:rsid w:val="1A8129CF"/>
    <w:rsid w:val="1AD1756C"/>
    <w:rsid w:val="1AF46C3E"/>
    <w:rsid w:val="1B2646DA"/>
    <w:rsid w:val="1B374B09"/>
    <w:rsid w:val="1B4D561A"/>
    <w:rsid w:val="1BA84851"/>
    <w:rsid w:val="1BA8538A"/>
    <w:rsid w:val="1BDC092B"/>
    <w:rsid w:val="1C41428E"/>
    <w:rsid w:val="1C62623D"/>
    <w:rsid w:val="1C694425"/>
    <w:rsid w:val="1C714C74"/>
    <w:rsid w:val="1D405F33"/>
    <w:rsid w:val="1D670B22"/>
    <w:rsid w:val="1D850818"/>
    <w:rsid w:val="1DA709C5"/>
    <w:rsid w:val="1DA840A5"/>
    <w:rsid w:val="1DE43C6A"/>
    <w:rsid w:val="1DFA079B"/>
    <w:rsid w:val="1E0648C6"/>
    <w:rsid w:val="1E171E3D"/>
    <w:rsid w:val="1E42194E"/>
    <w:rsid w:val="1E8637E6"/>
    <w:rsid w:val="1E9B629C"/>
    <w:rsid w:val="1EF67111"/>
    <w:rsid w:val="1F1A49FA"/>
    <w:rsid w:val="1F742948"/>
    <w:rsid w:val="1F8F415F"/>
    <w:rsid w:val="1F9545AD"/>
    <w:rsid w:val="1F9D0B39"/>
    <w:rsid w:val="20175D27"/>
    <w:rsid w:val="203B6A5B"/>
    <w:rsid w:val="209D57BC"/>
    <w:rsid w:val="20C44320"/>
    <w:rsid w:val="21DE140E"/>
    <w:rsid w:val="21E55848"/>
    <w:rsid w:val="222F7EA4"/>
    <w:rsid w:val="22530742"/>
    <w:rsid w:val="22580049"/>
    <w:rsid w:val="22A6645D"/>
    <w:rsid w:val="22C90855"/>
    <w:rsid w:val="22E01A45"/>
    <w:rsid w:val="22F20523"/>
    <w:rsid w:val="232149A4"/>
    <w:rsid w:val="23FA726D"/>
    <w:rsid w:val="23FB537B"/>
    <w:rsid w:val="2424252B"/>
    <w:rsid w:val="2446189B"/>
    <w:rsid w:val="244F7C2F"/>
    <w:rsid w:val="24745D89"/>
    <w:rsid w:val="24A54BA7"/>
    <w:rsid w:val="24B1073F"/>
    <w:rsid w:val="24D7678C"/>
    <w:rsid w:val="24EF61AC"/>
    <w:rsid w:val="250023D0"/>
    <w:rsid w:val="2545613F"/>
    <w:rsid w:val="2596721C"/>
    <w:rsid w:val="25CF7050"/>
    <w:rsid w:val="25E50BAD"/>
    <w:rsid w:val="25F20C48"/>
    <w:rsid w:val="26070D12"/>
    <w:rsid w:val="265E288F"/>
    <w:rsid w:val="26775B13"/>
    <w:rsid w:val="26BB2124"/>
    <w:rsid w:val="26F46C6F"/>
    <w:rsid w:val="27093160"/>
    <w:rsid w:val="270D53AD"/>
    <w:rsid w:val="27107444"/>
    <w:rsid w:val="27384767"/>
    <w:rsid w:val="27492C33"/>
    <w:rsid w:val="27A0638C"/>
    <w:rsid w:val="27B00877"/>
    <w:rsid w:val="27C44781"/>
    <w:rsid w:val="27F86610"/>
    <w:rsid w:val="28012668"/>
    <w:rsid w:val="2835273E"/>
    <w:rsid w:val="2882406A"/>
    <w:rsid w:val="288F5D4F"/>
    <w:rsid w:val="28A0048F"/>
    <w:rsid w:val="28A22145"/>
    <w:rsid w:val="28A620DA"/>
    <w:rsid w:val="29734AC8"/>
    <w:rsid w:val="29737291"/>
    <w:rsid w:val="29E21B53"/>
    <w:rsid w:val="2A0971C8"/>
    <w:rsid w:val="2A1B21EF"/>
    <w:rsid w:val="2A2D084E"/>
    <w:rsid w:val="2A58304E"/>
    <w:rsid w:val="2A645CA3"/>
    <w:rsid w:val="2AB64574"/>
    <w:rsid w:val="2AC70D76"/>
    <w:rsid w:val="2AD859E7"/>
    <w:rsid w:val="2AEE00AE"/>
    <w:rsid w:val="2B025DC8"/>
    <w:rsid w:val="2B2871E7"/>
    <w:rsid w:val="2B2E6D7E"/>
    <w:rsid w:val="2B464197"/>
    <w:rsid w:val="2B64240D"/>
    <w:rsid w:val="2BAC37A7"/>
    <w:rsid w:val="2BB6456B"/>
    <w:rsid w:val="2BB850DD"/>
    <w:rsid w:val="2BCF64B2"/>
    <w:rsid w:val="2BE6361D"/>
    <w:rsid w:val="2C523BA3"/>
    <w:rsid w:val="2C6235EB"/>
    <w:rsid w:val="2C766ED1"/>
    <w:rsid w:val="2C801CF6"/>
    <w:rsid w:val="2CBA4D01"/>
    <w:rsid w:val="2CC50881"/>
    <w:rsid w:val="2D001037"/>
    <w:rsid w:val="2D1A65C7"/>
    <w:rsid w:val="2D47281C"/>
    <w:rsid w:val="2D4C2BB5"/>
    <w:rsid w:val="2D9C4911"/>
    <w:rsid w:val="2E326ACD"/>
    <w:rsid w:val="2E8D3675"/>
    <w:rsid w:val="2EAD7800"/>
    <w:rsid w:val="2EBE6FBE"/>
    <w:rsid w:val="2EDA1347"/>
    <w:rsid w:val="2F397CC6"/>
    <w:rsid w:val="2F497BDA"/>
    <w:rsid w:val="2F764FEF"/>
    <w:rsid w:val="2F770239"/>
    <w:rsid w:val="30060EC9"/>
    <w:rsid w:val="301C6B03"/>
    <w:rsid w:val="301D159F"/>
    <w:rsid w:val="302C07BC"/>
    <w:rsid w:val="30337C08"/>
    <w:rsid w:val="306E09D1"/>
    <w:rsid w:val="308472AA"/>
    <w:rsid w:val="308A51B0"/>
    <w:rsid w:val="3098322B"/>
    <w:rsid w:val="30E42FBB"/>
    <w:rsid w:val="30FD3001"/>
    <w:rsid w:val="312F233B"/>
    <w:rsid w:val="318F103B"/>
    <w:rsid w:val="31AA728F"/>
    <w:rsid w:val="322D2915"/>
    <w:rsid w:val="32686B14"/>
    <w:rsid w:val="32941BE9"/>
    <w:rsid w:val="32964B38"/>
    <w:rsid w:val="32B91785"/>
    <w:rsid w:val="32C95C3C"/>
    <w:rsid w:val="32E87D82"/>
    <w:rsid w:val="32EF0F7A"/>
    <w:rsid w:val="33280B47"/>
    <w:rsid w:val="33320FE4"/>
    <w:rsid w:val="33B71A9F"/>
    <w:rsid w:val="33CA21E7"/>
    <w:rsid w:val="343507D6"/>
    <w:rsid w:val="34551558"/>
    <w:rsid w:val="34865A9F"/>
    <w:rsid w:val="35564223"/>
    <w:rsid w:val="35690B66"/>
    <w:rsid w:val="35952E21"/>
    <w:rsid w:val="35CB4311"/>
    <w:rsid w:val="363B3A0C"/>
    <w:rsid w:val="366A10D7"/>
    <w:rsid w:val="369710C5"/>
    <w:rsid w:val="36CB66F6"/>
    <w:rsid w:val="36D03759"/>
    <w:rsid w:val="36EE4B2C"/>
    <w:rsid w:val="3730168A"/>
    <w:rsid w:val="37350E61"/>
    <w:rsid w:val="37F33BF0"/>
    <w:rsid w:val="382F49B5"/>
    <w:rsid w:val="384A3608"/>
    <w:rsid w:val="38653C65"/>
    <w:rsid w:val="38772B83"/>
    <w:rsid w:val="3892637C"/>
    <w:rsid w:val="38E93D56"/>
    <w:rsid w:val="394B1702"/>
    <w:rsid w:val="39581F34"/>
    <w:rsid w:val="39604CD8"/>
    <w:rsid w:val="396B193D"/>
    <w:rsid w:val="396C7548"/>
    <w:rsid w:val="39FF437A"/>
    <w:rsid w:val="3A212D75"/>
    <w:rsid w:val="3A614BD0"/>
    <w:rsid w:val="3A991B29"/>
    <w:rsid w:val="3ACF12D3"/>
    <w:rsid w:val="3AE60C1F"/>
    <w:rsid w:val="3B296595"/>
    <w:rsid w:val="3B334DC3"/>
    <w:rsid w:val="3B7959B4"/>
    <w:rsid w:val="3C0551D9"/>
    <w:rsid w:val="3C333DAB"/>
    <w:rsid w:val="3C584969"/>
    <w:rsid w:val="3CA70456"/>
    <w:rsid w:val="3CB32B40"/>
    <w:rsid w:val="3CB85F95"/>
    <w:rsid w:val="3CBF6CFF"/>
    <w:rsid w:val="3CCD6A44"/>
    <w:rsid w:val="3D0D5EE8"/>
    <w:rsid w:val="3D27416A"/>
    <w:rsid w:val="3D2A2B4B"/>
    <w:rsid w:val="3D7E52AC"/>
    <w:rsid w:val="3D8D423C"/>
    <w:rsid w:val="3D991ADF"/>
    <w:rsid w:val="3DE369BC"/>
    <w:rsid w:val="3E0B3C9A"/>
    <w:rsid w:val="3E190896"/>
    <w:rsid w:val="3E1E2E95"/>
    <w:rsid w:val="3E3D4016"/>
    <w:rsid w:val="3E3F6DD1"/>
    <w:rsid w:val="3E41487E"/>
    <w:rsid w:val="3E626623"/>
    <w:rsid w:val="3E7F5CD4"/>
    <w:rsid w:val="3E891E5F"/>
    <w:rsid w:val="3E9E266D"/>
    <w:rsid w:val="3E9E3D0D"/>
    <w:rsid w:val="3EA6789F"/>
    <w:rsid w:val="3ED767D1"/>
    <w:rsid w:val="3EF11697"/>
    <w:rsid w:val="3F3C02D6"/>
    <w:rsid w:val="3F3E7D67"/>
    <w:rsid w:val="3F462739"/>
    <w:rsid w:val="3F62072F"/>
    <w:rsid w:val="400602EC"/>
    <w:rsid w:val="40180470"/>
    <w:rsid w:val="40622BB5"/>
    <w:rsid w:val="409F2D77"/>
    <w:rsid w:val="40CC3BEB"/>
    <w:rsid w:val="40E52731"/>
    <w:rsid w:val="40EA661F"/>
    <w:rsid w:val="40FA46C1"/>
    <w:rsid w:val="41100784"/>
    <w:rsid w:val="41423C65"/>
    <w:rsid w:val="414938E7"/>
    <w:rsid w:val="41843DA6"/>
    <w:rsid w:val="418532E8"/>
    <w:rsid w:val="419842E7"/>
    <w:rsid w:val="42162C65"/>
    <w:rsid w:val="42234187"/>
    <w:rsid w:val="423156F7"/>
    <w:rsid w:val="423167F4"/>
    <w:rsid w:val="427B09E3"/>
    <w:rsid w:val="42AA70A5"/>
    <w:rsid w:val="42B27146"/>
    <w:rsid w:val="42B273D6"/>
    <w:rsid w:val="439A62D4"/>
    <w:rsid w:val="43DF1FD8"/>
    <w:rsid w:val="43E7274F"/>
    <w:rsid w:val="43F860A1"/>
    <w:rsid w:val="44196207"/>
    <w:rsid w:val="444C7854"/>
    <w:rsid w:val="44507B71"/>
    <w:rsid w:val="448C5696"/>
    <w:rsid w:val="44D70BB0"/>
    <w:rsid w:val="44E4666D"/>
    <w:rsid w:val="450B075E"/>
    <w:rsid w:val="451A712D"/>
    <w:rsid w:val="45235C0C"/>
    <w:rsid w:val="454E1813"/>
    <w:rsid w:val="45587C22"/>
    <w:rsid w:val="45627BA7"/>
    <w:rsid w:val="456D730E"/>
    <w:rsid w:val="45765F70"/>
    <w:rsid w:val="45793870"/>
    <w:rsid w:val="457C5718"/>
    <w:rsid w:val="45976A42"/>
    <w:rsid w:val="45B02321"/>
    <w:rsid w:val="45C82E99"/>
    <w:rsid w:val="46105281"/>
    <w:rsid w:val="46502207"/>
    <w:rsid w:val="47A74B30"/>
    <w:rsid w:val="47A75175"/>
    <w:rsid w:val="47D26348"/>
    <w:rsid w:val="47F94792"/>
    <w:rsid w:val="4814581B"/>
    <w:rsid w:val="48286568"/>
    <w:rsid w:val="48560703"/>
    <w:rsid w:val="485A123B"/>
    <w:rsid w:val="48613D4E"/>
    <w:rsid w:val="486E3F6D"/>
    <w:rsid w:val="48933743"/>
    <w:rsid w:val="48CB29C2"/>
    <w:rsid w:val="48E22C26"/>
    <w:rsid w:val="49176C25"/>
    <w:rsid w:val="498B5650"/>
    <w:rsid w:val="49CA1D57"/>
    <w:rsid w:val="49DC124C"/>
    <w:rsid w:val="49E602DB"/>
    <w:rsid w:val="49F555BD"/>
    <w:rsid w:val="4A18378E"/>
    <w:rsid w:val="4A254E2C"/>
    <w:rsid w:val="4A856B7B"/>
    <w:rsid w:val="4AB30A2C"/>
    <w:rsid w:val="4B0F5470"/>
    <w:rsid w:val="4B4D4694"/>
    <w:rsid w:val="4C471F64"/>
    <w:rsid w:val="4C8862E7"/>
    <w:rsid w:val="4C9F4270"/>
    <w:rsid w:val="4CCE5BD4"/>
    <w:rsid w:val="4CF45295"/>
    <w:rsid w:val="4D254D0C"/>
    <w:rsid w:val="4D3F072D"/>
    <w:rsid w:val="4D48097D"/>
    <w:rsid w:val="4D51050F"/>
    <w:rsid w:val="4D761FDF"/>
    <w:rsid w:val="4D9351FD"/>
    <w:rsid w:val="4E1B7249"/>
    <w:rsid w:val="4E997355"/>
    <w:rsid w:val="4EC94D0E"/>
    <w:rsid w:val="4EE3069B"/>
    <w:rsid w:val="4F3D7956"/>
    <w:rsid w:val="4F943CD8"/>
    <w:rsid w:val="4F950E06"/>
    <w:rsid w:val="4FC042B1"/>
    <w:rsid w:val="4FF23D81"/>
    <w:rsid w:val="4FFE6E6D"/>
    <w:rsid w:val="502F7BA1"/>
    <w:rsid w:val="50581349"/>
    <w:rsid w:val="50A62740"/>
    <w:rsid w:val="50F51CA6"/>
    <w:rsid w:val="51503412"/>
    <w:rsid w:val="51AD6D1C"/>
    <w:rsid w:val="51BF0AD5"/>
    <w:rsid w:val="52102332"/>
    <w:rsid w:val="52677909"/>
    <w:rsid w:val="527B0F6A"/>
    <w:rsid w:val="52A308B7"/>
    <w:rsid w:val="52A8723E"/>
    <w:rsid w:val="52AC4126"/>
    <w:rsid w:val="52D66E38"/>
    <w:rsid w:val="52E90D6A"/>
    <w:rsid w:val="53041C1B"/>
    <w:rsid w:val="53112879"/>
    <w:rsid w:val="53614D34"/>
    <w:rsid w:val="536836AF"/>
    <w:rsid w:val="53A36A87"/>
    <w:rsid w:val="53D34396"/>
    <w:rsid w:val="53DB3867"/>
    <w:rsid w:val="53F609AB"/>
    <w:rsid w:val="540C6430"/>
    <w:rsid w:val="548C143D"/>
    <w:rsid w:val="54902E43"/>
    <w:rsid w:val="54D77C31"/>
    <w:rsid w:val="550151F6"/>
    <w:rsid w:val="55090DF1"/>
    <w:rsid w:val="559E4322"/>
    <w:rsid w:val="55C3545D"/>
    <w:rsid w:val="562C5835"/>
    <w:rsid w:val="564A1305"/>
    <w:rsid w:val="56591EEA"/>
    <w:rsid w:val="56CF5955"/>
    <w:rsid w:val="57AE5294"/>
    <w:rsid w:val="57D03C5B"/>
    <w:rsid w:val="57E01862"/>
    <w:rsid w:val="58D56A3B"/>
    <w:rsid w:val="592A171B"/>
    <w:rsid w:val="594A3414"/>
    <w:rsid w:val="59AF1A97"/>
    <w:rsid w:val="59B57060"/>
    <w:rsid w:val="59D32776"/>
    <w:rsid w:val="59F10105"/>
    <w:rsid w:val="5A004533"/>
    <w:rsid w:val="5A1B29DE"/>
    <w:rsid w:val="5A336D95"/>
    <w:rsid w:val="5AC67391"/>
    <w:rsid w:val="5B361E2D"/>
    <w:rsid w:val="5B587E2B"/>
    <w:rsid w:val="5BD43B22"/>
    <w:rsid w:val="5BDF32B8"/>
    <w:rsid w:val="5C2625E7"/>
    <w:rsid w:val="5C546B77"/>
    <w:rsid w:val="5C856843"/>
    <w:rsid w:val="5CB07453"/>
    <w:rsid w:val="5D05627D"/>
    <w:rsid w:val="5D532490"/>
    <w:rsid w:val="5D64496A"/>
    <w:rsid w:val="5DA96E15"/>
    <w:rsid w:val="5DB35479"/>
    <w:rsid w:val="5DCF20D4"/>
    <w:rsid w:val="5E093D2C"/>
    <w:rsid w:val="5E150B14"/>
    <w:rsid w:val="5E6B28E5"/>
    <w:rsid w:val="5EB6044E"/>
    <w:rsid w:val="5ECA60A5"/>
    <w:rsid w:val="5EFF10A6"/>
    <w:rsid w:val="5F176956"/>
    <w:rsid w:val="5F2F6930"/>
    <w:rsid w:val="5F756B8B"/>
    <w:rsid w:val="5FE14DAC"/>
    <w:rsid w:val="5FF14846"/>
    <w:rsid w:val="6018094F"/>
    <w:rsid w:val="603B53F0"/>
    <w:rsid w:val="60470805"/>
    <w:rsid w:val="6074025C"/>
    <w:rsid w:val="60C95AA8"/>
    <w:rsid w:val="611F7259"/>
    <w:rsid w:val="61480D1A"/>
    <w:rsid w:val="6175736D"/>
    <w:rsid w:val="61947F29"/>
    <w:rsid w:val="61A5436F"/>
    <w:rsid w:val="61BC20AC"/>
    <w:rsid w:val="61F268C1"/>
    <w:rsid w:val="624B3710"/>
    <w:rsid w:val="6250299F"/>
    <w:rsid w:val="626370CB"/>
    <w:rsid w:val="62780A92"/>
    <w:rsid w:val="628271FA"/>
    <w:rsid w:val="62A36AC4"/>
    <w:rsid w:val="62FF60C4"/>
    <w:rsid w:val="634C76DB"/>
    <w:rsid w:val="64063D99"/>
    <w:rsid w:val="645A32EB"/>
    <w:rsid w:val="646312EC"/>
    <w:rsid w:val="64C036DE"/>
    <w:rsid w:val="64D12BD0"/>
    <w:rsid w:val="64D160F4"/>
    <w:rsid w:val="65163A19"/>
    <w:rsid w:val="654216E0"/>
    <w:rsid w:val="65692358"/>
    <w:rsid w:val="65DD6FF3"/>
    <w:rsid w:val="65ED2A13"/>
    <w:rsid w:val="6605547C"/>
    <w:rsid w:val="66124469"/>
    <w:rsid w:val="66642333"/>
    <w:rsid w:val="667C246A"/>
    <w:rsid w:val="668A2BFF"/>
    <w:rsid w:val="67136096"/>
    <w:rsid w:val="673B1ECE"/>
    <w:rsid w:val="67776219"/>
    <w:rsid w:val="684E726E"/>
    <w:rsid w:val="687A5F2D"/>
    <w:rsid w:val="68A90D75"/>
    <w:rsid w:val="68B13FE0"/>
    <w:rsid w:val="68C16DD2"/>
    <w:rsid w:val="68E2589E"/>
    <w:rsid w:val="68EF2057"/>
    <w:rsid w:val="68EF6A78"/>
    <w:rsid w:val="690345E2"/>
    <w:rsid w:val="69124638"/>
    <w:rsid w:val="69474C37"/>
    <w:rsid w:val="698D2E0C"/>
    <w:rsid w:val="699748B9"/>
    <w:rsid w:val="69B367F2"/>
    <w:rsid w:val="69C472F8"/>
    <w:rsid w:val="6A473EF0"/>
    <w:rsid w:val="6A77499E"/>
    <w:rsid w:val="6B374CC4"/>
    <w:rsid w:val="6B4B17F3"/>
    <w:rsid w:val="6B581406"/>
    <w:rsid w:val="6BFE0FA4"/>
    <w:rsid w:val="6C9C5FC7"/>
    <w:rsid w:val="6D39577B"/>
    <w:rsid w:val="6D5E3225"/>
    <w:rsid w:val="6DC5316D"/>
    <w:rsid w:val="6E276567"/>
    <w:rsid w:val="6E53257E"/>
    <w:rsid w:val="6E575ED5"/>
    <w:rsid w:val="6E6438E0"/>
    <w:rsid w:val="6E854F0C"/>
    <w:rsid w:val="6EA61D4E"/>
    <w:rsid w:val="6EAB07BC"/>
    <w:rsid w:val="6EC76A1B"/>
    <w:rsid w:val="6EDE4804"/>
    <w:rsid w:val="6F0A76B8"/>
    <w:rsid w:val="6F1062A3"/>
    <w:rsid w:val="6F291EEA"/>
    <w:rsid w:val="6F341B82"/>
    <w:rsid w:val="6F740D22"/>
    <w:rsid w:val="6FA913ED"/>
    <w:rsid w:val="6FD83344"/>
    <w:rsid w:val="6FEE577F"/>
    <w:rsid w:val="6FF15BE6"/>
    <w:rsid w:val="700A46E0"/>
    <w:rsid w:val="70132537"/>
    <w:rsid w:val="70594489"/>
    <w:rsid w:val="70760D55"/>
    <w:rsid w:val="708321B2"/>
    <w:rsid w:val="709F307E"/>
    <w:rsid w:val="70C90DD5"/>
    <w:rsid w:val="716A7F1F"/>
    <w:rsid w:val="71AC7D0B"/>
    <w:rsid w:val="71C6026C"/>
    <w:rsid w:val="71D05B2A"/>
    <w:rsid w:val="71EB158B"/>
    <w:rsid w:val="72326D60"/>
    <w:rsid w:val="723B7FC7"/>
    <w:rsid w:val="72430996"/>
    <w:rsid w:val="72763AE7"/>
    <w:rsid w:val="72CC4EDF"/>
    <w:rsid w:val="73467BE5"/>
    <w:rsid w:val="737B0133"/>
    <w:rsid w:val="737D2025"/>
    <w:rsid w:val="738A5E7D"/>
    <w:rsid w:val="73B75ABC"/>
    <w:rsid w:val="74446925"/>
    <w:rsid w:val="74695B58"/>
    <w:rsid w:val="749722FA"/>
    <w:rsid w:val="74F76931"/>
    <w:rsid w:val="755C1BDE"/>
    <w:rsid w:val="755C6749"/>
    <w:rsid w:val="756A7B05"/>
    <w:rsid w:val="757F189D"/>
    <w:rsid w:val="75FE253A"/>
    <w:rsid w:val="76C94CEE"/>
    <w:rsid w:val="77A14166"/>
    <w:rsid w:val="7847324F"/>
    <w:rsid w:val="78783CE2"/>
    <w:rsid w:val="78A91D3C"/>
    <w:rsid w:val="793C344E"/>
    <w:rsid w:val="796A0F47"/>
    <w:rsid w:val="79F2435C"/>
    <w:rsid w:val="7A3F54E7"/>
    <w:rsid w:val="7A6F4BD6"/>
    <w:rsid w:val="7AB06388"/>
    <w:rsid w:val="7AB346B3"/>
    <w:rsid w:val="7AB90052"/>
    <w:rsid w:val="7B9704D3"/>
    <w:rsid w:val="7B9F79EB"/>
    <w:rsid w:val="7BE861B6"/>
    <w:rsid w:val="7BEB63A8"/>
    <w:rsid w:val="7BF459DD"/>
    <w:rsid w:val="7C152C0E"/>
    <w:rsid w:val="7C163B0D"/>
    <w:rsid w:val="7C2960EE"/>
    <w:rsid w:val="7C374A29"/>
    <w:rsid w:val="7C8E292B"/>
    <w:rsid w:val="7CEF06EA"/>
    <w:rsid w:val="7CF4759A"/>
    <w:rsid w:val="7CFB2AA1"/>
    <w:rsid w:val="7D34038B"/>
    <w:rsid w:val="7DA136E4"/>
    <w:rsid w:val="7DAC42E6"/>
    <w:rsid w:val="7DC93F39"/>
    <w:rsid w:val="7E194DBF"/>
    <w:rsid w:val="7E707F28"/>
    <w:rsid w:val="7EAE2F6D"/>
    <w:rsid w:val="7EB44359"/>
    <w:rsid w:val="7ECE7780"/>
    <w:rsid w:val="7F4A4A17"/>
    <w:rsid w:val="7F6C7A22"/>
    <w:rsid w:val="7F6D154E"/>
    <w:rsid w:val="7F840D3A"/>
    <w:rsid w:val="7F9D3E07"/>
    <w:rsid w:val="7FA140CD"/>
    <w:rsid w:val="7FA90E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character" w:default="1" w:styleId="8">
    <w:name w:val="Default Paragraph Font"/>
    <w:semiHidden/>
    <w:qFormat/>
    <w:uiPriority w:val="0"/>
  </w:style>
  <w:style w:type="table" w:default="1" w:styleId="6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7">
    <w:name w:val="Table Grid"/>
    <w:basedOn w:val="6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numbering" Target="numbering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5</Pages>
  <Words>1604</Words>
  <Characters>1756</Characters>
  <Lines>0</Lines>
  <Paragraphs>0</Paragraphs>
  <TotalTime>136</TotalTime>
  <ScaleCrop>false</ScaleCrop>
  <LinksUpToDate>false</LinksUpToDate>
  <CharactersWithSpaces>1762</CharactersWithSpaces>
  <Application>WPS Office_11.1.0.1163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1-22T02:42:00Z</dcterms:created>
  <dc:creator>hp</dc:creator>
  <cp:lastModifiedBy>啊丙</cp:lastModifiedBy>
  <dcterms:modified xsi:type="dcterms:W3CDTF">2022-04-26T03:50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636</vt:lpwstr>
  </property>
  <property fmtid="{D5CDD505-2E9C-101B-9397-08002B2CF9AE}" pid="3" name="ICV">
    <vt:lpwstr>AC4C0297A69842DDB2AADC83D8C6A1EC</vt:lpwstr>
  </property>
  <property fmtid="{D5CDD505-2E9C-101B-9397-08002B2CF9AE}" pid="4" name="commondata">
    <vt:lpwstr>eyJoZGlkIjoiN2M3N2JlMWJkYjIwYWJhMjQ3OGQ5ZmJlMGYyM2RjNGQifQ==</vt:lpwstr>
  </property>
</Properties>
</file>